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8B50CE" w14:textId="77777777" w:rsidR="008A2EDF" w:rsidRPr="00D51BB1" w:rsidRDefault="008A2EDF" w:rsidP="008A2ED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51BB1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51BB1">
        <w:rPr>
          <w:rFonts w:ascii="標楷體" w:eastAsia="標楷體" w:hAnsi="標楷體"/>
          <w:sz w:val="36"/>
          <w:szCs w:val="36"/>
        </w:rPr>
        <w:t>/</w:t>
      </w:r>
      <w:r w:rsidRPr="00D51BB1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8"/>
        <w:gridCol w:w="4785"/>
        <w:gridCol w:w="1186"/>
        <w:gridCol w:w="1043"/>
        <w:gridCol w:w="1296"/>
      </w:tblGrid>
      <w:tr w:rsidR="00D51BB1" w:rsidRPr="00D51BB1" w14:paraId="306AB076" w14:textId="77777777" w:rsidTr="00B56150">
        <w:trPr>
          <w:jc w:val="center"/>
        </w:trPr>
        <w:tc>
          <w:tcPr>
            <w:tcW w:w="67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A7EAB2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1BB1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留職停薪"/>
        <w:tc>
          <w:tcPr>
            <w:tcW w:w="24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E36BCE" w14:textId="77777777" w:rsidR="008A2EDF" w:rsidRPr="00D51BB1" w:rsidRDefault="008A2EDF" w:rsidP="00B56150">
            <w:pPr>
              <w:pStyle w:val="31"/>
            </w:pPr>
            <w:r w:rsidRPr="00D51BB1">
              <w:fldChar w:fldCharType="begin"/>
            </w:r>
            <w:r w:rsidRPr="00D51BB1">
              <w:instrText xml:space="preserve"> </w:instrText>
            </w:r>
            <w:r w:rsidRPr="00D51BB1">
              <w:rPr>
                <w:rFonts w:hint="eastAsia"/>
              </w:rPr>
              <w:instrText xml:space="preserve">HYPERLINK </w:instrText>
            </w:r>
            <w:r w:rsidRPr="00D51BB1">
              <w:instrText xml:space="preserve"> \l "</w:instrText>
            </w:r>
            <w:r w:rsidRPr="00D51BB1">
              <w:rPr>
                <w:rFonts w:hint="eastAsia"/>
              </w:rPr>
              <w:instrText>人事室</w:instrText>
            </w:r>
            <w:r w:rsidRPr="00D51BB1">
              <w:instrText xml:space="preserve">" </w:instrText>
            </w:r>
            <w:r w:rsidRPr="00D51BB1">
              <w:fldChar w:fldCharType="separate"/>
            </w:r>
            <w:bookmarkStart w:id="1" w:name="_Toc99130259"/>
            <w:bookmarkStart w:id="2" w:name="_Toc192064902"/>
            <w:r w:rsidRPr="00D51BB1">
              <w:rPr>
                <w:rStyle w:val="a3"/>
                <w:rFonts w:hint="eastAsia"/>
                <w:color w:val="auto"/>
              </w:rPr>
              <w:t>1160-01</w:t>
            </w:r>
            <w:r w:rsidRPr="00D51BB1">
              <w:rPr>
                <w:rStyle w:val="a3"/>
                <w:color w:val="auto"/>
              </w:rPr>
              <w:t>3</w:t>
            </w:r>
            <w:r w:rsidRPr="00D51BB1">
              <w:rPr>
                <w:rStyle w:val="a3"/>
                <w:rFonts w:hint="eastAsia"/>
                <w:color w:val="auto"/>
              </w:rPr>
              <w:t>留職停薪</w:t>
            </w:r>
            <w:bookmarkEnd w:id="0"/>
            <w:bookmarkEnd w:id="1"/>
            <w:bookmarkEnd w:id="2"/>
            <w:r w:rsidRPr="00D51BB1">
              <w:fldChar w:fldCharType="end"/>
            </w:r>
          </w:p>
        </w:tc>
        <w:tc>
          <w:tcPr>
            <w:tcW w:w="6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ABA012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1BB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A288B08" w14:textId="77777777" w:rsidR="008A2EDF" w:rsidRPr="00D51BB1" w:rsidRDefault="008A2EDF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1BB1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D51BB1" w:rsidRPr="00D51BB1" w14:paraId="5BBB8987" w14:textId="77777777" w:rsidTr="00B56150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0070B1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1BB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EFF744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1BB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51BB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1BB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EDB1AF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1BB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51BB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1BB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C67970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1BB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D2DA90E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1BB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51BB1" w:rsidRPr="00D51BB1" w14:paraId="40BBF3A3" w14:textId="77777777" w:rsidTr="00B56150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97DB3B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1BB1">
              <w:rPr>
                <w:rFonts w:ascii="標楷體" w:eastAsia="標楷體" w:hAnsi="標楷體"/>
              </w:rPr>
              <w:t>1</w:t>
            </w:r>
          </w:p>
        </w:tc>
        <w:tc>
          <w:tcPr>
            <w:tcW w:w="2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C24273" w14:textId="77777777" w:rsidR="008A2EDF" w:rsidRPr="00D51BB1" w:rsidRDefault="008A2EDF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51BB1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7BEB5B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1BB1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00B0AA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1BB1">
              <w:rPr>
                <w:rFonts w:ascii="標楷體" w:eastAsia="標楷體" w:hAnsi="標楷體" w:hint="eastAsia"/>
              </w:rPr>
              <w:t>高靖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D8642DA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1BB1">
              <w:rPr>
                <w:rFonts w:ascii="標楷體" w:eastAsia="標楷體" w:hAnsi="標楷體" w:cs="Times New Roman" w:hint="eastAsia"/>
              </w:rPr>
              <w:t>111.01.12</w:t>
            </w:r>
          </w:p>
          <w:p w14:paraId="72BF578B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1BB1">
              <w:rPr>
                <w:rFonts w:ascii="標楷體" w:eastAsia="標楷體" w:hAnsi="標楷體" w:cs="Times New Roman" w:hint="eastAsia"/>
              </w:rPr>
              <w:t>110-2</w:t>
            </w:r>
          </w:p>
          <w:p w14:paraId="318E7219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1BB1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D51BB1" w:rsidRPr="00D51BB1" w14:paraId="13BB9489" w14:textId="77777777" w:rsidTr="00B56150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7E83CB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1BB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92B279" w14:textId="77777777" w:rsidR="008A2EDF" w:rsidRPr="00D51BB1" w:rsidRDefault="008A2EDF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51BB1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D51BB1">
              <w:rPr>
                <w:rFonts w:ascii="標楷體" w:eastAsia="標楷體" w:hAnsi="標楷體" w:hint="eastAsia"/>
                <w:szCs w:val="24"/>
              </w:rPr>
              <w:t>依內控文件審查意見回覆</w:t>
            </w:r>
            <w:r w:rsidRPr="00D51BB1">
              <w:rPr>
                <w:rFonts w:ascii="標楷體" w:eastAsia="標楷體" w:hAnsi="標楷體" w:hint="eastAsia"/>
              </w:rPr>
              <w:t>修正</w:t>
            </w:r>
            <w:r w:rsidRPr="00D51BB1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53D5C0D8" w14:textId="77777777" w:rsidR="008A2EDF" w:rsidRPr="00D51BB1" w:rsidRDefault="008A2EDF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51BB1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D51BB1">
              <w:rPr>
                <w:rFonts w:ascii="標楷體" w:eastAsia="標楷體" w:hAnsi="標楷體" w:hint="eastAsia"/>
              </w:rPr>
              <w:t>修正處：</w:t>
            </w:r>
          </w:p>
          <w:p w14:paraId="4A540618" w14:textId="77777777" w:rsidR="008A2EDF" w:rsidRPr="00D51BB1" w:rsidRDefault="008A2EDF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51BB1"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D51BB1">
              <w:rPr>
                <w:rFonts w:ascii="標楷體" w:eastAsia="標楷體" w:hAnsi="標楷體" w:hint="eastAsia"/>
              </w:rPr>
              <w:t>流程圖：標題「學系」建議調整 為「學院/系（所）/學 位學程」</w:t>
            </w:r>
            <w:r w:rsidRPr="00D51BB1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7AA894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1BB1">
              <w:rPr>
                <w:rFonts w:ascii="標楷體" w:eastAsia="標楷體" w:hAnsi="標楷體" w:hint="eastAsia"/>
              </w:rPr>
              <w:t>113.12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A1F1C9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1BB1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FC57274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1BB1">
              <w:rPr>
                <w:rFonts w:ascii="標楷體" w:eastAsia="標楷體" w:hAnsi="標楷體" w:cs="Times New Roman"/>
              </w:rPr>
              <w:t>113.12.11</w:t>
            </w:r>
          </w:p>
          <w:p w14:paraId="74C49C16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1BB1">
              <w:rPr>
                <w:rFonts w:ascii="標楷體" w:eastAsia="標楷體" w:hAnsi="標楷體" w:cs="Times New Roman"/>
              </w:rPr>
              <w:t>113-2</w:t>
            </w:r>
          </w:p>
          <w:p w14:paraId="35A4F0ED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1BB1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1E3DF67B" w14:textId="77777777" w:rsidR="008A2EDF" w:rsidRPr="00D51BB1" w:rsidRDefault="008A2EDF" w:rsidP="008A2EDF">
      <w:pPr>
        <w:jc w:val="right"/>
        <w:rPr>
          <w:rFonts w:ascii="標楷體" w:eastAsia="標楷體" w:hAnsi="標楷體"/>
          <w:b/>
        </w:rPr>
      </w:pPr>
      <w:r w:rsidRPr="00D51BB1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D51BB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人事室</w:t>
        </w:r>
      </w:hyperlink>
      <w:r w:rsidRPr="00D51BB1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D51BB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A2594B0" w14:textId="77777777" w:rsidR="008A2EDF" w:rsidRPr="00D51BB1" w:rsidRDefault="008A2EDF" w:rsidP="008A2EDF">
      <w:pPr>
        <w:jc w:val="right"/>
        <w:rPr>
          <w:rFonts w:ascii="標楷體" w:eastAsia="標楷體" w:hAnsi="標楷體"/>
        </w:rPr>
      </w:pPr>
    </w:p>
    <w:p w14:paraId="1EC61322" w14:textId="77777777" w:rsidR="008A2EDF" w:rsidRPr="00D51BB1" w:rsidRDefault="008A2EDF" w:rsidP="008A2EDF">
      <w:pPr>
        <w:widowControl/>
        <w:rPr>
          <w:rFonts w:ascii="標楷體" w:eastAsia="標楷體" w:hAnsi="標楷體"/>
        </w:rPr>
      </w:pPr>
      <w:r w:rsidRPr="00D51BB1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21EF1F6" wp14:editId="18353838">
                <wp:simplePos x="0" y="0"/>
                <wp:positionH relativeFrom="column">
                  <wp:posOffset>4309110</wp:posOffset>
                </wp:positionH>
                <wp:positionV relativeFrom="paragraph">
                  <wp:posOffset>5024120</wp:posOffset>
                </wp:positionV>
                <wp:extent cx="2057400" cy="571500"/>
                <wp:effectExtent l="0" t="0" r="0" b="0"/>
                <wp:wrapNone/>
                <wp:docPr id="492" name="文字方塊 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arto="http://schemas.microsoft.com/office/word/2006/arto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arto="http://schemas.microsoft.com/office/word/2006/arto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0433607" w14:textId="77777777" w:rsidR="008A2EDF" w:rsidRPr="003E1E29" w:rsidRDefault="008A2EDF" w:rsidP="008A2ED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14:paraId="3D7C891A" w14:textId="77777777" w:rsidR="008A2EDF" w:rsidRPr="003E1E29" w:rsidRDefault="008A2EDF" w:rsidP="008A2ED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E490DF7" id="_x0000_t202" coordsize="21600,21600" o:spt="202" path="m,l,21600r21600,l21600,xe">
                <v:stroke joinstyle="miter"/>
                <v:path gradientshapeok="t" o:connecttype="rect"/>
              </v:shapetype>
              <v:shape id="文字方塊 492" o:spid="_x0000_s1026" type="#_x0000_t202" style="position:absolute;margin-left:339.3pt;margin-top:395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" filled="f" stroked="f">
                <v:textbox>
                  <w:txbxContent>
                    <w:p w:rsidR="008A2EDF" w:rsidRPr="003E1E29" w:rsidRDefault="008A2EDF" w:rsidP="008A2ED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8A2EDF" w:rsidRPr="003E1E29" w:rsidRDefault="008A2EDF" w:rsidP="008A2ED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D51BB1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6"/>
        <w:gridCol w:w="1795"/>
        <w:gridCol w:w="1215"/>
        <w:gridCol w:w="1268"/>
        <w:gridCol w:w="1012"/>
      </w:tblGrid>
      <w:tr w:rsidR="00D51BB1" w:rsidRPr="00D51BB1" w14:paraId="2A819BF6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FD8C81C" w14:textId="77777777" w:rsidR="008A2EDF" w:rsidRPr="00D51BB1" w:rsidRDefault="008A2EDF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51BB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51BB1" w:rsidRPr="00D51BB1" w14:paraId="3AFBEA35" w14:textId="77777777" w:rsidTr="00B56150">
        <w:trPr>
          <w:jc w:val="center"/>
        </w:trPr>
        <w:tc>
          <w:tcPr>
            <w:tcW w:w="229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948F246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0E835354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5F208692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7DD76CB2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版本/</w:t>
            </w:r>
          </w:p>
          <w:p w14:paraId="4C71EAD0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14:paraId="494A1B08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51BB1" w:rsidRPr="00D51BB1" w14:paraId="7D15E456" w14:textId="77777777" w:rsidTr="00B56150">
        <w:trPr>
          <w:trHeight w:val="663"/>
          <w:jc w:val="center"/>
        </w:trPr>
        <w:tc>
          <w:tcPr>
            <w:tcW w:w="229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D54C719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51BB1">
              <w:rPr>
                <w:rFonts w:ascii="標楷體" w:eastAsia="標楷體" w:hAnsi="標楷體" w:hint="eastAsia"/>
                <w:b/>
              </w:rPr>
              <w:t>留職停薪-教師A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866EDBC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4FBB359D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 w:hint="eastAsia"/>
                <w:sz w:val="20"/>
              </w:rPr>
              <w:t>1160-01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5C04AC96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1BB1">
              <w:rPr>
                <w:rFonts w:ascii="標楷體" w:eastAsia="標楷體" w:hAnsi="標楷體"/>
                <w:sz w:val="20"/>
                <w:szCs w:val="20"/>
              </w:rPr>
              <w:t>02/</w:t>
            </w:r>
          </w:p>
          <w:p w14:paraId="3A5DED8E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06F2C1D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第</w:t>
            </w:r>
            <w:r w:rsidRPr="00D51BB1">
              <w:rPr>
                <w:rFonts w:ascii="標楷體" w:eastAsia="標楷體" w:hAnsi="標楷體" w:hint="eastAsia"/>
                <w:sz w:val="20"/>
              </w:rPr>
              <w:t>1</w:t>
            </w:r>
            <w:r w:rsidRPr="00D51BB1">
              <w:rPr>
                <w:rFonts w:ascii="標楷體" w:eastAsia="標楷體" w:hAnsi="標楷體"/>
                <w:sz w:val="20"/>
              </w:rPr>
              <w:t>頁/</w:t>
            </w:r>
          </w:p>
          <w:p w14:paraId="03FC31FA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共</w:t>
            </w:r>
            <w:r w:rsidRPr="00D51BB1">
              <w:rPr>
                <w:rFonts w:ascii="標楷體" w:eastAsia="標楷體" w:hAnsi="標楷體" w:hint="eastAsia"/>
                <w:sz w:val="20"/>
              </w:rPr>
              <w:t>4</w:t>
            </w:r>
            <w:r w:rsidRPr="00D51BB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BE5B100" w14:textId="77777777" w:rsidR="008A2EDF" w:rsidRPr="00D51BB1" w:rsidRDefault="008A2EDF" w:rsidP="008A2EDF">
      <w:pPr>
        <w:jc w:val="right"/>
        <w:rPr>
          <w:rFonts w:ascii="標楷體" w:eastAsia="標楷體" w:hAnsi="標楷體"/>
          <w:b/>
        </w:rPr>
      </w:pPr>
      <w:r w:rsidRPr="00D51BB1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D51BB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人事室</w:t>
        </w:r>
      </w:hyperlink>
      <w:r w:rsidRPr="00D51BB1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D51BB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5C42D48" w14:textId="77777777" w:rsidR="008A2EDF" w:rsidRPr="00D51BB1" w:rsidRDefault="008A2EDF" w:rsidP="00A87F27">
      <w:pPr>
        <w:jc w:val="both"/>
        <w:rPr>
          <w:rFonts w:ascii="標楷體" w:eastAsia="標楷體" w:hAnsi="標楷體"/>
          <w:b/>
        </w:rPr>
      </w:pPr>
      <w:r w:rsidRPr="00D51BB1">
        <w:rPr>
          <w:rFonts w:ascii="標楷體" w:eastAsia="標楷體" w:hAnsi="標楷體" w:hint="eastAsia"/>
          <w:b/>
        </w:rPr>
        <w:t>1.流程圖：</w:t>
      </w:r>
    </w:p>
    <w:p w14:paraId="26945948" w14:textId="2D902599" w:rsidR="008A2EDF" w:rsidRPr="00D51BB1" w:rsidRDefault="00A87F27" w:rsidP="008A2EDF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D51BB1">
        <w:rPr>
          <w:rFonts w:ascii="標楷體" w:eastAsia="標楷體" w:hAnsi="標楷體" w:hint="eastAsia"/>
          <w:kern w:val="0"/>
        </w:rPr>
        <w:object w:dxaOrig="10560" w:dyaOrig="13620" w14:anchorId="4CBA8B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91.3pt;height:588.7pt" o:ole="">
            <v:imagedata r:id="rId7" o:title=""/>
          </v:shape>
          <o:OLEObject Type="Embed" ProgID="Visio.Drawing.11" ShapeID="_x0000_i1030" DrawAspect="Content" ObjectID="_1829305727" r:id="rId8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6"/>
        <w:gridCol w:w="1795"/>
        <w:gridCol w:w="1215"/>
        <w:gridCol w:w="1268"/>
        <w:gridCol w:w="1172"/>
      </w:tblGrid>
      <w:tr w:rsidR="00D51BB1" w:rsidRPr="00D51BB1" w14:paraId="2980DEF6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431E73D" w14:textId="77777777" w:rsidR="008A2EDF" w:rsidRPr="00D51BB1" w:rsidRDefault="008A2EDF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51BB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51BB1" w:rsidRPr="00D51BB1" w14:paraId="3F35C6C9" w14:textId="77777777" w:rsidTr="00B56150">
        <w:trPr>
          <w:jc w:val="center"/>
        </w:trPr>
        <w:tc>
          <w:tcPr>
            <w:tcW w:w="221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FF64800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36351087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2CC7CD6E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0820CC42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版本/</w:t>
            </w:r>
          </w:p>
          <w:p w14:paraId="6D48A48A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1" w:type="pct"/>
            <w:tcBorders>
              <w:right w:val="single" w:sz="12" w:space="0" w:color="auto"/>
            </w:tcBorders>
            <w:vAlign w:val="center"/>
          </w:tcPr>
          <w:p w14:paraId="16DD348D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51BB1" w:rsidRPr="00D51BB1" w14:paraId="26AE6AB8" w14:textId="77777777" w:rsidTr="00B56150">
        <w:trPr>
          <w:trHeight w:val="663"/>
          <w:jc w:val="center"/>
        </w:trPr>
        <w:tc>
          <w:tcPr>
            <w:tcW w:w="221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D17E464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51BB1">
              <w:rPr>
                <w:rFonts w:ascii="標楷體" w:eastAsia="標楷體" w:hAnsi="標楷體" w:hint="eastAsia"/>
                <w:b/>
              </w:rPr>
              <w:t>留職停薪-教師A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8A17BDC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16199538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 w:hint="eastAsia"/>
                <w:sz w:val="20"/>
              </w:rPr>
              <w:t>1160-01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6E7E4734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1BB1">
              <w:rPr>
                <w:rFonts w:ascii="標楷體" w:eastAsia="標楷體" w:hAnsi="標楷體"/>
                <w:sz w:val="20"/>
                <w:szCs w:val="20"/>
              </w:rPr>
              <w:t>02/</w:t>
            </w:r>
          </w:p>
          <w:p w14:paraId="7D7E8920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60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A5F9EE9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第2頁/</w:t>
            </w:r>
          </w:p>
          <w:p w14:paraId="41604E73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共</w:t>
            </w:r>
            <w:r w:rsidRPr="00D51BB1">
              <w:rPr>
                <w:rFonts w:ascii="標楷體" w:eastAsia="標楷體" w:hAnsi="標楷體" w:hint="eastAsia"/>
                <w:sz w:val="20"/>
              </w:rPr>
              <w:t>4</w:t>
            </w:r>
            <w:r w:rsidRPr="00D51BB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C40DFA0" w14:textId="77777777" w:rsidR="008A2EDF" w:rsidRPr="00D51BB1" w:rsidRDefault="008A2EDF" w:rsidP="008A2EDF">
      <w:pPr>
        <w:jc w:val="right"/>
        <w:rPr>
          <w:rFonts w:ascii="標楷體" w:eastAsia="標楷體" w:hAnsi="標楷體"/>
          <w:b/>
        </w:rPr>
      </w:pPr>
      <w:r w:rsidRPr="00D51BB1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D51BB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人事室</w:t>
        </w:r>
      </w:hyperlink>
      <w:r w:rsidRPr="00D51BB1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D51BB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FCFBB3E" w14:textId="77777777" w:rsidR="008A2EDF" w:rsidRPr="00D51BB1" w:rsidRDefault="008A2EDF" w:rsidP="008A2EDF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D51BB1">
        <w:rPr>
          <w:rFonts w:ascii="標楷體" w:eastAsia="標楷體" w:hAnsi="標楷體" w:hint="eastAsia"/>
          <w:b/>
        </w:rPr>
        <w:t>2.作業程序：</w:t>
      </w:r>
    </w:p>
    <w:p w14:paraId="4F4F0341" w14:textId="77777777" w:rsidR="008A2EDF" w:rsidRPr="00D51BB1" w:rsidRDefault="008A2EDF" w:rsidP="008A2ED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2.1.留職停薪：</w:t>
      </w:r>
    </w:p>
    <w:p w14:paraId="253CA444" w14:textId="77777777" w:rsidR="008A2EDF" w:rsidRPr="00D51BB1" w:rsidRDefault="008A2EDF" w:rsidP="008A2ED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2.1.1.在本校服務之編制內專任教師</w:t>
      </w:r>
      <w:r w:rsidRPr="00D51BB1">
        <w:rPr>
          <w:rFonts w:ascii="標楷體" w:eastAsia="標楷體" w:hAnsi="標楷體"/>
        </w:rPr>
        <w:t>，</w:t>
      </w:r>
      <w:r w:rsidRPr="00D51BB1">
        <w:rPr>
          <w:rFonts w:ascii="標楷體" w:eastAsia="標楷體" w:hAnsi="標楷體" w:hint="eastAsia"/>
        </w:rPr>
        <w:t>有下列情形之</w:t>
      </w:r>
      <w:proofErr w:type="gramStart"/>
      <w:r w:rsidRPr="00D51BB1">
        <w:rPr>
          <w:rFonts w:ascii="標楷體" w:eastAsia="標楷體" w:hAnsi="標楷體" w:hint="eastAsia"/>
        </w:rPr>
        <w:t>一</w:t>
      </w:r>
      <w:proofErr w:type="gramEnd"/>
      <w:r w:rsidRPr="00D51BB1">
        <w:rPr>
          <w:rFonts w:ascii="標楷體" w:eastAsia="標楷體" w:hAnsi="標楷體" w:hint="eastAsia"/>
        </w:rPr>
        <w:t>者，</w:t>
      </w:r>
      <w:r w:rsidRPr="00D51BB1">
        <w:rPr>
          <w:rFonts w:ascii="標楷體" w:eastAsia="標楷體" w:hAnsi="標楷體"/>
        </w:rPr>
        <w:t>得申請留職停薪</w:t>
      </w:r>
      <w:r w:rsidRPr="00D51BB1">
        <w:rPr>
          <w:rFonts w:ascii="標楷體" w:eastAsia="標楷體" w:hAnsi="標楷體" w:hint="eastAsia"/>
        </w:rPr>
        <w:t>：</w:t>
      </w:r>
    </w:p>
    <w:p w14:paraId="22767B67" w14:textId="77777777" w:rsidR="008A2EDF" w:rsidRPr="00D51BB1" w:rsidRDefault="008A2EDF" w:rsidP="008A2EDF">
      <w:pPr>
        <w:ind w:leftChars="591" w:left="1840" w:hangingChars="176" w:hanging="422"/>
        <w:jc w:val="both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一、連續服務滿六個月並符合「性別工作平等法」</w:t>
      </w:r>
      <w:proofErr w:type="gramStart"/>
      <w:r w:rsidRPr="00D51BB1">
        <w:rPr>
          <w:rFonts w:ascii="標楷體" w:eastAsia="標楷體" w:hAnsi="標楷體" w:hint="eastAsia"/>
        </w:rPr>
        <w:t>育嬰留停申請</w:t>
      </w:r>
      <w:proofErr w:type="gramEnd"/>
      <w:r w:rsidRPr="00D51BB1">
        <w:rPr>
          <w:rFonts w:ascii="標楷體" w:eastAsia="標楷體" w:hAnsi="標楷體" w:hint="eastAsia"/>
        </w:rPr>
        <w:t>資格者。留職停薪至多不超過四學期。</w:t>
      </w:r>
    </w:p>
    <w:p w14:paraId="3668E8D3" w14:textId="77777777" w:rsidR="008A2EDF" w:rsidRPr="00D51BB1" w:rsidRDefault="008A2EDF" w:rsidP="008A2EDF">
      <w:pPr>
        <w:ind w:leftChars="591" w:left="1840" w:hangingChars="176" w:hanging="422"/>
        <w:jc w:val="both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二、連續服務滿三年且有一等親屬因重大</w:t>
      </w:r>
      <w:proofErr w:type="gramStart"/>
      <w:r w:rsidRPr="00D51BB1">
        <w:rPr>
          <w:rFonts w:ascii="標楷體" w:eastAsia="標楷體" w:hAnsi="標楷體" w:hint="eastAsia"/>
        </w:rPr>
        <w:t>傷病需照</w:t>
      </w:r>
      <w:proofErr w:type="gramEnd"/>
      <w:r w:rsidRPr="00D51BB1">
        <w:rPr>
          <w:rFonts w:ascii="標楷體" w:eastAsia="標楷體" w:hAnsi="標楷體" w:hint="eastAsia"/>
        </w:rPr>
        <w:t>護者。留職停薪至多不超過二學期，必要時得再延長二學期。</w:t>
      </w:r>
    </w:p>
    <w:p w14:paraId="71B8A849" w14:textId="77777777" w:rsidR="008A2EDF" w:rsidRPr="00D51BB1" w:rsidRDefault="008A2EDF" w:rsidP="008A2EDF">
      <w:pPr>
        <w:ind w:leftChars="591" w:left="1840" w:hangingChars="176" w:hanging="422"/>
        <w:jc w:val="both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三、</w:t>
      </w:r>
      <w:proofErr w:type="gramStart"/>
      <w:r w:rsidRPr="00D51BB1">
        <w:rPr>
          <w:rFonts w:ascii="標楷體" w:eastAsia="標楷體" w:hAnsi="標楷體" w:hint="eastAsia"/>
        </w:rPr>
        <w:t>因病經醫師</w:t>
      </w:r>
      <w:proofErr w:type="gramEnd"/>
      <w:r w:rsidRPr="00D51BB1">
        <w:rPr>
          <w:rFonts w:ascii="標楷體" w:eastAsia="標楷體" w:hAnsi="標楷體" w:hint="eastAsia"/>
        </w:rPr>
        <w:t>診斷須長期休養者。留職停薪至多不超過二學期。</w:t>
      </w:r>
    </w:p>
    <w:p w14:paraId="541CFD37" w14:textId="77777777" w:rsidR="008A2EDF" w:rsidRPr="00D51BB1" w:rsidRDefault="008A2EDF" w:rsidP="008A2EDF">
      <w:pPr>
        <w:ind w:leftChars="766" w:left="1838" w:firstLineChars="1" w:firstLine="2"/>
        <w:jc w:val="both"/>
        <w:rPr>
          <w:rFonts w:ascii="標楷體" w:eastAsia="標楷體" w:hAnsi="標楷體"/>
        </w:rPr>
      </w:pPr>
      <w:proofErr w:type="gramStart"/>
      <w:r w:rsidRPr="00D51BB1">
        <w:rPr>
          <w:rFonts w:ascii="標楷體" w:eastAsia="標楷體" w:hAnsi="標楷體" w:hint="eastAsia"/>
        </w:rPr>
        <w:t>前項各留職</w:t>
      </w:r>
      <w:proofErr w:type="gramEnd"/>
      <w:r w:rsidRPr="00D51BB1">
        <w:rPr>
          <w:rFonts w:ascii="標楷體" w:eastAsia="標楷體" w:hAnsi="標楷體" w:hint="eastAsia"/>
        </w:rPr>
        <w:t>停薪申請以學期為單位，唯第一至第三款，如有特殊理由或產假後接續申請</w:t>
      </w:r>
      <w:proofErr w:type="gramStart"/>
      <w:r w:rsidRPr="00D51BB1">
        <w:rPr>
          <w:rFonts w:ascii="標楷體" w:eastAsia="標楷體" w:hAnsi="標楷體" w:hint="eastAsia"/>
        </w:rPr>
        <w:t>育嬰留停時</w:t>
      </w:r>
      <w:proofErr w:type="gramEnd"/>
      <w:r w:rsidRPr="00D51BB1">
        <w:rPr>
          <w:rFonts w:ascii="標楷體" w:eastAsia="標楷體" w:hAnsi="標楷體" w:hint="eastAsia"/>
        </w:rPr>
        <w:t>，經單位主管同意得依實際情況提出申請。</w:t>
      </w:r>
    </w:p>
    <w:p w14:paraId="772B1B31" w14:textId="77777777" w:rsidR="008A2EDF" w:rsidRPr="00D51BB1" w:rsidRDefault="008A2EDF" w:rsidP="008A2EDF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2.1.2.本校專任教師申請留職停薪人員符合「佛光大學</w:t>
      </w:r>
      <w:proofErr w:type="gramStart"/>
      <w:r w:rsidRPr="00D51BB1">
        <w:rPr>
          <w:rFonts w:ascii="標楷體" w:eastAsia="標楷體" w:hAnsi="標楷體" w:hint="eastAsia"/>
        </w:rPr>
        <w:t>教職員工留職</w:t>
      </w:r>
      <w:proofErr w:type="gramEnd"/>
      <w:r w:rsidRPr="00D51BB1">
        <w:rPr>
          <w:rFonts w:ascii="標楷體" w:eastAsia="標楷體" w:hAnsi="標楷體" w:hint="eastAsia"/>
        </w:rPr>
        <w:t>停薪辦法」第3條第一項第一至第三款情形者，應經系</w:t>
      </w:r>
      <w:proofErr w:type="gramStart"/>
      <w:r w:rsidRPr="00D51BB1">
        <w:rPr>
          <w:rFonts w:ascii="標楷體" w:eastAsia="標楷體" w:hAnsi="標楷體" w:hint="eastAsia"/>
        </w:rPr>
        <w:t>務</w:t>
      </w:r>
      <w:proofErr w:type="gramEnd"/>
      <w:r w:rsidRPr="00D51BB1">
        <w:rPr>
          <w:rFonts w:ascii="標楷體" w:eastAsia="標楷體" w:hAnsi="標楷體" w:hint="eastAsia"/>
        </w:rPr>
        <w:t>會議通過後，依行政程序陳請校長核定後，</w:t>
      </w:r>
      <w:proofErr w:type="gramStart"/>
      <w:r w:rsidRPr="00D51BB1">
        <w:rPr>
          <w:rFonts w:ascii="標楷體" w:eastAsia="標楷體" w:hAnsi="標楷體" w:hint="eastAsia"/>
        </w:rPr>
        <w:t>送校教</w:t>
      </w:r>
      <w:proofErr w:type="gramEnd"/>
      <w:r w:rsidRPr="00D51BB1">
        <w:rPr>
          <w:rFonts w:ascii="標楷體" w:eastAsia="標楷體" w:hAnsi="標楷體" w:hint="eastAsia"/>
        </w:rPr>
        <w:t>評會備查</w:t>
      </w:r>
    </w:p>
    <w:p w14:paraId="4BBF1C70" w14:textId="77777777" w:rsidR="008A2EDF" w:rsidRPr="00D51BB1" w:rsidRDefault="008A2EDF" w:rsidP="008A2EDF">
      <w:pPr>
        <w:ind w:leftChars="295" w:left="1414" w:hangingChars="294" w:hanging="706"/>
        <w:jc w:val="both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2.1.3教師辦理留職停薪期滿後返校，除法有規定外，需再連續服務滿三年以上，始得再依本辦法申請，留職停薪及休假期間之年資不計入，亦</w:t>
      </w:r>
      <w:proofErr w:type="gramStart"/>
      <w:r w:rsidRPr="00D51BB1">
        <w:rPr>
          <w:rFonts w:ascii="標楷體" w:eastAsia="標楷體" w:hAnsi="標楷體" w:hint="eastAsia"/>
        </w:rPr>
        <w:t>不</w:t>
      </w:r>
      <w:proofErr w:type="gramEnd"/>
      <w:r w:rsidRPr="00D51BB1">
        <w:rPr>
          <w:rFonts w:ascii="標楷體" w:eastAsia="標楷體" w:hAnsi="標楷體" w:hint="eastAsia"/>
        </w:rPr>
        <w:t>視為連續。</w:t>
      </w:r>
    </w:p>
    <w:p w14:paraId="7DB2D56B" w14:textId="77777777" w:rsidR="008A2EDF" w:rsidRPr="00D51BB1" w:rsidRDefault="008A2EDF" w:rsidP="008A2EDF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2.1.4專任教師兼各級主管職務者，如須申請留職停薪，應先辭去主管兼職。</w:t>
      </w:r>
    </w:p>
    <w:p w14:paraId="50B256D1" w14:textId="77777777" w:rsidR="008A2EDF" w:rsidRPr="00D51BB1" w:rsidRDefault="008A2EDF" w:rsidP="008A2EDF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2.1.5</w:t>
      </w:r>
      <w:r w:rsidRPr="00D51BB1">
        <w:rPr>
          <w:rFonts w:ascii="標楷體" w:eastAsia="標楷體" w:hAnsi="標楷體"/>
        </w:rPr>
        <w:t xml:space="preserve"> </w:t>
      </w:r>
      <w:r w:rsidRPr="00D51BB1">
        <w:rPr>
          <w:rFonts w:ascii="標楷體" w:eastAsia="標楷體" w:hAnsi="標楷體" w:hint="eastAsia"/>
        </w:rPr>
        <w:t>留職停薪期滿後，應向原服務單位提出復職申請，轉人事室辦理。專任教師留職停薪原因消失欲提前返校服務時，應於次一學期課程排定前申請復職，核准後於次一學期返校任教。</w:t>
      </w:r>
    </w:p>
    <w:p w14:paraId="64B96DF5" w14:textId="77777777" w:rsidR="008A2EDF" w:rsidRPr="00D51BB1" w:rsidRDefault="008A2EDF" w:rsidP="008A2EDF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2.1.6 教師接受教育部、</w:t>
      </w:r>
      <w:proofErr w:type="gramStart"/>
      <w:r w:rsidRPr="00D51BB1">
        <w:rPr>
          <w:rFonts w:ascii="標楷體" w:eastAsia="標楷體" w:hAnsi="標楷體" w:hint="eastAsia"/>
        </w:rPr>
        <w:t>科技部或政府</w:t>
      </w:r>
      <w:proofErr w:type="gramEnd"/>
      <w:r w:rsidRPr="00D51BB1">
        <w:rPr>
          <w:rFonts w:ascii="標楷體" w:eastAsia="標楷體" w:hAnsi="標楷體" w:hint="eastAsia"/>
        </w:rPr>
        <w:t>其他機構提供之研究、進修補助者，其權利、義務於申請補助要點辦法中另有明文規定者，依其規定辦理。若無規定，則依本校相關規定。</w:t>
      </w:r>
    </w:p>
    <w:p w14:paraId="38BC4EA2" w14:textId="77777777" w:rsidR="008A2EDF" w:rsidRPr="00D51BB1" w:rsidRDefault="008A2EDF" w:rsidP="008A2EDF">
      <w:pPr>
        <w:ind w:leftChars="119" w:left="850" w:hangingChars="235" w:hanging="564"/>
        <w:jc w:val="both"/>
        <w:textAlignment w:val="baseline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2.2.人數限制：各單位同一時期辦理留職停薪人員，專任教師不得超過該單位員額的五分之一。</w:t>
      </w:r>
    </w:p>
    <w:p w14:paraId="2B2175A5" w14:textId="77777777" w:rsidR="008A2EDF" w:rsidRPr="00D51BB1" w:rsidRDefault="008A2EDF" w:rsidP="008A2EDF">
      <w:pPr>
        <w:widowControl/>
        <w:rPr>
          <w:rFonts w:ascii="標楷體" w:eastAsia="標楷體" w:hAnsi="標楷體"/>
        </w:rPr>
      </w:pPr>
      <w:r w:rsidRPr="00D51BB1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2"/>
        <w:gridCol w:w="1795"/>
        <w:gridCol w:w="1215"/>
        <w:gridCol w:w="1268"/>
        <w:gridCol w:w="1016"/>
      </w:tblGrid>
      <w:tr w:rsidR="00D51BB1" w:rsidRPr="00D51BB1" w14:paraId="62F0A060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DAAF7C9" w14:textId="77777777" w:rsidR="008A2EDF" w:rsidRPr="00D51BB1" w:rsidRDefault="008A2EDF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51BB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51BB1" w:rsidRPr="00D51BB1" w14:paraId="2D443273" w14:textId="77777777" w:rsidTr="00B56150">
        <w:trPr>
          <w:jc w:val="center"/>
        </w:trPr>
        <w:tc>
          <w:tcPr>
            <w:tcW w:w="229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4457238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373BA509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06372A2E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0D59ED5F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版本/</w:t>
            </w:r>
          </w:p>
          <w:p w14:paraId="4DF41400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14:paraId="27B03093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51BB1" w:rsidRPr="00D51BB1" w14:paraId="2DF73D83" w14:textId="77777777" w:rsidTr="00B56150">
        <w:trPr>
          <w:trHeight w:val="663"/>
          <w:jc w:val="center"/>
        </w:trPr>
        <w:tc>
          <w:tcPr>
            <w:tcW w:w="229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C501E5A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51BB1">
              <w:rPr>
                <w:rFonts w:ascii="標楷體" w:eastAsia="標楷體" w:hAnsi="標楷體" w:hint="eastAsia"/>
                <w:b/>
              </w:rPr>
              <w:t>留職停薪-教師B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8A91B7E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2A907E7A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 w:hint="eastAsia"/>
                <w:sz w:val="20"/>
              </w:rPr>
              <w:t>1160-01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0450CFA9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1BB1">
              <w:rPr>
                <w:rFonts w:ascii="標楷體" w:eastAsia="標楷體" w:hAnsi="標楷體"/>
                <w:sz w:val="20"/>
                <w:szCs w:val="20"/>
              </w:rPr>
              <w:t>02/</w:t>
            </w:r>
          </w:p>
          <w:p w14:paraId="2B3B48DC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C66D7D2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第</w:t>
            </w:r>
            <w:r w:rsidRPr="00D51BB1">
              <w:rPr>
                <w:rFonts w:ascii="標楷體" w:eastAsia="標楷體" w:hAnsi="標楷體" w:hint="eastAsia"/>
                <w:sz w:val="20"/>
              </w:rPr>
              <w:t>3</w:t>
            </w:r>
            <w:r w:rsidRPr="00D51BB1">
              <w:rPr>
                <w:rFonts w:ascii="標楷體" w:eastAsia="標楷體" w:hAnsi="標楷體"/>
                <w:sz w:val="20"/>
              </w:rPr>
              <w:t>頁/</w:t>
            </w:r>
          </w:p>
          <w:p w14:paraId="30725A19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共</w:t>
            </w:r>
            <w:r w:rsidRPr="00D51BB1">
              <w:rPr>
                <w:rFonts w:ascii="標楷體" w:eastAsia="標楷體" w:hAnsi="標楷體" w:hint="eastAsia"/>
                <w:sz w:val="20"/>
              </w:rPr>
              <w:t>4</w:t>
            </w:r>
            <w:r w:rsidRPr="00D51BB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0FF888F" w14:textId="77777777" w:rsidR="008A2EDF" w:rsidRPr="00D51BB1" w:rsidRDefault="008A2EDF" w:rsidP="008A2EDF">
      <w:pPr>
        <w:jc w:val="right"/>
        <w:rPr>
          <w:rFonts w:ascii="標楷體" w:eastAsia="標楷體" w:hAnsi="標楷體"/>
          <w:b/>
        </w:rPr>
      </w:pPr>
      <w:r w:rsidRPr="00D51BB1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D51BB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人事室</w:t>
        </w:r>
      </w:hyperlink>
      <w:r w:rsidRPr="00D51BB1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D51BB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662691BD" w14:textId="77777777" w:rsidR="008A2EDF" w:rsidRPr="00D51BB1" w:rsidRDefault="008A2EDF" w:rsidP="008A2ED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D51BB1">
        <w:rPr>
          <w:rFonts w:ascii="標楷體" w:eastAsia="標楷體" w:hAnsi="標楷體" w:hint="eastAsia"/>
          <w:b/>
        </w:rPr>
        <w:t>1.流程圖：</w:t>
      </w:r>
    </w:p>
    <w:p w14:paraId="70B1FDEA" w14:textId="6FFE1FE5" w:rsidR="008A2EDF" w:rsidRPr="00D51BB1" w:rsidRDefault="00A87F27" w:rsidP="008A2EDF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 w:rsidRPr="00D51BB1">
        <w:rPr>
          <w:rFonts w:ascii="標楷體" w:eastAsia="標楷體" w:hAnsi="標楷體"/>
        </w:rPr>
        <w:object w:dxaOrig="10560" w:dyaOrig="13620" w14:anchorId="2B8B0CFC">
          <v:shape id="_x0000_i1035" type="#_x0000_t75" style="width:481.75pt;height:558pt" o:ole="">
            <v:imagedata r:id="rId9" o:title=""/>
          </v:shape>
          <o:OLEObject Type="Embed" ProgID="Visio.Drawing.11" ShapeID="_x0000_i1035" DrawAspect="Content" ObjectID="_1829305728" r:id="rId10"/>
        </w:object>
      </w:r>
    </w:p>
    <w:p w14:paraId="7766E1C8" w14:textId="77777777" w:rsidR="008A2EDF" w:rsidRPr="00D51BB1" w:rsidRDefault="008A2EDF" w:rsidP="008A2EDF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 w:rsidRPr="00D51BB1">
        <w:rPr>
          <w:rFonts w:ascii="標楷體" w:eastAsia="標楷體" w:hAnsi="標楷體"/>
        </w:rPr>
        <w:br w:type="page"/>
      </w:r>
    </w:p>
    <w:p w14:paraId="40F0A586" w14:textId="77777777" w:rsidR="008A2EDF" w:rsidRPr="00D51BB1" w:rsidRDefault="008A2EDF" w:rsidP="008A2EDF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2"/>
        <w:gridCol w:w="1795"/>
        <w:gridCol w:w="1215"/>
        <w:gridCol w:w="1268"/>
        <w:gridCol w:w="1016"/>
      </w:tblGrid>
      <w:tr w:rsidR="00D51BB1" w:rsidRPr="00D51BB1" w14:paraId="1C477651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B0AE6DC" w14:textId="77777777" w:rsidR="008A2EDF" w:rsidRPr="00D51BB1" w:rsidRDefault="008A2EDF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51BB1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51BB1" w:rsidRPr="00D51BB1" w14:paraId="1D8835FF" w14:textId="77777777" w:rsidTr="00B56150">
        <w:trPr>
          <w:jc w:val="center"/>
        </w:trPr>
        <w:tc>
          <w:tcPr>
            <w:tcW w:w="229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C92C695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25D93512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18D5BF98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5B23EBB4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版本/</w:t>
            </w:r>
          </w:p>
          <w:p w14:paraId="0C164F28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14:paraId="4EE7612F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51BB1" w:rsidRPr="00D51BB1" w14:paraId="7EE2FA46" w14:textId="77777777" w:rsidTr="00B56150">
        <w:trPr>
          <w:trHeight w:val="663"/>
          <w:jc w:val="center"/>
        </w:trPr>
        <w:tc>
          <w:tcPr>
            <w:tcW w:w="229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D8C3D06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51BB1">
              <w:rPr>
                <w:rFonts w:ascii="標楷體" w:eastAsia="標楷體" w:hAnsi="標楷體" w:hint="eastAsia"/>
                <w:b/>
              </w:rPr>
              <w:t>留職停薪-教師B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80DCA4C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2416AB84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 w:hint="eastAsia"/>
                <w:sz w:val="20"/>
              </w:rPr>
              <w:t>1160-01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14BE9BA1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1BB1">
              <w:rPr>
                <w:rFonts w:ascii="標楷體" w:eastAsia="標楷體" w:hAnsi="標楷體"/>
                <w:sz w:val="20"/>
                <w:szCs w:val="20"/>
              </w:rPr>
              <w:t>02/</w:t>
            </w:r>
          </w:p>
          <w:p w14:paraId="6F653D90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9F7A17F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第</w:t>
            </w:r>
            <w:r w:rsidRPr="00D51BB1">
              <w:rPr>
                <w:rFonts w:ascii="標楷體" w:eastAsia="標楷體" w:hAnsi="標楷體" w:hint="eastAsia"/>
                <w:sz w:val="20"/>
              </w:rPr>
              <w:t>4</w:t>
            </w:r>
            <w:r w:rsidRPr="00D51BB1">
              <w:rPr>
                <w:rFonts w:ascii="標楷體" w:eastAsia="標楷體" w:hAnsi="標楷體"/>
                <w:sz w:val="20"/>
              </w:rPr>
              <w:t>頁/</w:t>
            </w:r>
          </w:p>
          <w:p w14:paraId="4BFB3311" w14:textId="77777777" w:rsidR="008A2EDF" w:rsidRPr="00D51BB1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BB1">
              <w:rPr>
                <w:rFonts w:ascii="標楷體" w:eastAsia="標楷體" w:hAnsi="標楷體"/>
                <w:sz w:val="20"/>
              </w:rPr>
              <w:t>共</w:t>
            </w:r>
            <w:r w:rsidRPr="00D51BB1">
              <w:rPr>
                <w:rFonts w:ascii="標楷體" w:eastAsia="標楷體" w:hAnsi="標楷體" w:hint="eastAsia"/>
                <w:sz w:val="20"/>
              </w:rPr>
              <w:t>4</w:t>
            </w:r>
            <w:r w:rsidRPr="00D51BB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4A84D3B" w14:textId="77777777" w:rsidR="008A2EDF" w:rsidRPr="00D51BB1" w:rsidRDefault="008A2EDF" w:rsidP="008A2EDF">
      <w:pPr>
        <w:jc w:val="right"/>
        <w:rPr>
          <w:rFonts w:ascii="標楷體" w:eastAsia="標楷體" w:hAnsi="標楷體"/>
          <w:b/>
        </w:rPr>
      </w:pPr>
      <w:r w:rsidRPr="00D51BB1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D51BB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人事室</w:t>
        </w:r>
      </w:hyperlink>
      <w:r w:rsidRPr="00D51BB1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D51BB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7A7CFBD" w14:textId="77777777" w:rsidR="008A2EDF" w:rsidRPr="00D51BB1" w:rsidRDefault="008A2EDF" w:rsidP="008A2EDF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D51BB1">
        <w:rPr>
          <w:rFonts w:ascii="標楷體" w:eastAsia="標楷體" w:hAnsi="標楷體" w:hint="eastAsia"/>
          <w:b/>
        </w:rPr>
        <w:t>2.作業程序：</w:t>
      </w:r>
    </w:p>
    <w:p w14:paraId="6BD95070" w14:textId="77777777" w:rsidR="008A2EDF" w:rsidRPr="00D51BB1" w:rsidRDefault="008A2EDF" w:rsidP="008A2ED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2.1.留職停薪：</w:t>
      </w:r>
    </w:p>
    <w:p w14:paraId="0AEFBD2B" w14:textId="77777777" w:rsidR="008A2EDF" w:rsidRPr="00D51BB1" w:rsidRDefault="008A2EDF" w:rsidP="008A2ED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2.1.1.在本校服務之編制內專任教師</w:t>
      </w:r>
      <w:r w:rsidRPr="00D51BB1">
        <w:rPr>
          <w:rFonts w:ascii="標楷體" w:eastAsia="標楷體" w:hAnsi="標楷體"/>
        </w:rPr>
        <w:t>，</w:t>
      </w:r>
      <w:r w:rsidRPr="00D51BB1">
        <w:rPr>
          <w:rFonts w:ascii="標楷體" w:eastAsia="標楷體" w:hAnsi="標楷體" w:hint="eastAsia"/>
        </w:rPr>
        <w:t>有下列情形之</w:t>
      </w:r>
      <w:proofErr w:type="gramStart"/>
      <w:r w:rsidRPr="00D51BB1">
        <w:rPr>
          <w:rFonts w:ascii="標楷體" w:eastAsia="標楷體" w:hAnsi="標楷體" w:hint="eastAsia"/>
        </w:rPr>
        <w:t>一</w:t>
      </w:r>
      <w:proofErr w:type="gramEnd"/>
      <w:r w:rsidRPr="00D51BB1">
        <w:rPr>
          <w:rFonts w:ascii="標楷體" w:eastAsia="標楷體" w:hAnsi="標楷體" w:hint="eastAsia"/>
        </w:rPr>
        <w:t>者，</w:t>
      </w:r>
      <w:r w:rsidRPr="00D51BB1">
        <w:rPr>
          <w:rFonts w:ascii="標楷體" w:eastAsia="標楷體" w:hAnsi="標楷體"/>
        </w:rPr>
        <w:t>得申請留職停薪</w:t>
      </w:r>
      <w:r w:rsidRPr="00D51BB1">
        <w:rPr>
          <w:rFonts w:ascii="標楷體" w:eastAsia="標楷體" w:hAnsi="標楷體" w:hint="eastAsia"/>
        </w:rPr>
        <w:t>：</w:t>
      </w:r>
    </w:p>
    <w:p w14:paraId="2A38E46D" w14:textId="77777777" w:rsidR="008A2EDF" w:rsidRPr="00D51BB1" w:rsidRDefault="008A2EDF" w:rsidP="008A2EDF">
      <w:pPr>
        <w:ind w:leftChars="591" w:left="1840" w:hangingChars="176" w:hanging="422"/>
        <w:jc w:val="both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一、符合本校教職員學位進修辦法規定，提出學位進修者。</w:t>
      </w:r>
    </w:p>
    <w:p w14:paraId="63A00037" w14:textId="77777777" w:rsidR="008A2EDF" w:rsidRPr="00D51BB1" w:rsidRDefault="008A2EDF" w:rsidP="008A2EDF">
      <w:pPr>
        <w:ind w:leftChars="591" w:left="1840" w:hangingChars="176" w:hanging="422"/>
        <w:jc w:val="both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二、如有其他規定得辦理留職停薪時，辦理程序及規定比照本辦法辦理。</w:t>
      </w:r>
    </w:p>
    <w:p w14:paraId="0C3516ED" w14:textId="77777777" w:rsidR="008A2EDF" w:rsidRPr="00D51BB1" w:rsidRDefault="008A2EDF" w:rsidP="008A2EDF">
      <w:pPr>
        <w:ind w:leftChars="766" w:left="1838" w:firstLineChars="1" w:firstLine="2"/>
        <w:jc w:val="both"/>
        <w:rPr>
          <w:rFonts w:ascii="標楷體" w:eastAsia="標楷體" w:hAnsi="標楷體"/>
        </w:rPr>
      </w:pPr>
      <w:proofErr w:type="gramStart"/>
      <w:r w:rsidRPr="00D51BB1">
        <w:rPr>
          <w:rFonts w:ascii="標楷體" w:eastAsia="標楷體" w:hAnsi="標楷體" w:hint="eastAsia"/>
        </w:rPr>
        <w:t>前項各留職</w:t>
      </w:r>
      <w:proofErr w:type="gramEnd"/>
      <w:r w:rsidRPr="00D51BB1">
        <w:rPr>
          <w:rFonts w:ascii="標楷體" w:eastAsia="標楷體" w:hAnsi="標楷體" w:hint="eastAsia"/>
        </w:rPr>
        <w:t>停薪申請以學期為單位。</w:t>
      </w:r>
    </w:p>
    <w:p w14:paraId="6BBD2683" w14:textId="77777777" w:rsidR="008A2EDF" w:rsidRPr="00D51BB1" w:rsidRDefault="008A2EDF" w:rsidP="008A2EDF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2.1.2.本校專任教師申請留職停薪人員符合「佛光大學</w:t>
      </w:r>
      <w:proofErr w:type="gramStart"/>
      <w:r w:rsidRPr="00D51BB1">
        <w:rPr>
          <w:rFonts w:ascii="標楷體" w:eastAsia="標楷體" w:hAnsi="標楷體" w:hint="eastAsia"/>
        </w:rPr>
        <w:t>教職員工留職</w:t>
      </w:r>
      <w:proofErr w:type="gramEnd"/>
      <w:r w:rsidRPr="00D51BB1">
        <w:rPr>
          <w:rFonts w:ascii="標楷體" w:eastAsia="標楷體" w:hAnsi="標楷體" w:hint="eastAsia"/>
        </w:rPr>
        <w:t>停薪辦法」第3條第一項第四至第五款情形者，經</w:t>
      </w:r>
      <w:proofErr w:type="gramStart"/>
      <w:r w:rsidRPr="00D51BB1">
        <w:rPr>
          <w:rFonts w:ascii="標楷體" w:eastAsia="標楷體" w:hAnsi="標楷體" w:hint="eastAsia"/>
        </w:rPr>
        <w:t>各級教評</w:t>
      </w:r>
      <w:proofErr w:type="gramEnd"/>
      <w:r w:rsidRPr="00D51BB1">
        <w:rPr>
          <w:rFonts w:ascii="標楷體" w:eastAsia="標楷體" w:hAnsi="標楷體" w:hint="eastAsia"/>
        </w:rPr>
        <w:t>會審議通過後，陳請校長核定。</w:t>
      </w:r>
    </w:p>
    <w:p w14:paraId="527B5411" w14:textId="77777777" w:rsidR="008A2EDF" w:rsidRPr="00D51BB1" w:rsidRDefault="008A2EDF" w:rsidP="008A2EDF">
      <w:pPr>
        <w:ind w:leftChars="295" w:left="1414" w:hangingChars="294" w:hanging="706"/>
        <w:jc w:val="both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2.1.3教師辦理留職停薪期滿後返校，除法有規定外，需再連續服務滿三年以上，始得再依本辦法申請，留職停薪及休假期間之年資不計入，亦</w:t>
      </w:r>
      <w:proofErr w:type="gramStart"/>
      <w:r w:rsidRPr="00D51BB1">
        <w:rPr>
          <w:rFonts w:ascii="標楷體" w:eastAsia="標楷體" w:hAnsi="標楷體" w:hint="eastAsia"/>
        </w:rPr>
        <w:t>不</w:t>
      </w:r>
      <w:proofErr w:type="gramEnd"/>
      <w:r w:rsidRPr="00D51BB1">
        <w:rPr>
          <w:rFonts w:ascii="標楷體" w:eastAsia="標楷體" w:hAnsi="標楷體" w:hint="eastAsia"/>
        </w:rPr>
        <w:t>視為連續。</w:t>
      </w:r>
    </w:p>
    <w:p w14:paraId="60550057" w14:textId="77777777" w:rsidR="008A2EDF" w:rsidRPr="00D51BB1" w:rsidRDefault="008A2EDF" w:rsidP="008A2EDF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2.1.4專任教師兼各級主管職務者，如須申請留職停薪，應先辭去主管兼職。</w:t>
      </w:r>
    </w:p>
    <w:p w14:paraId="37FB0696" w14:textId="77777777" w:rsidR="008A2EDF" w:rsidRPr="00D51BB1" w:rsidRDefault="008A2EDF" w:rsidP="008A2EDF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2.1.5</w:t>
      </w:r>
      <w:r w:rsidRPr="00D51BB1">
        <w:rPr>
          <w:rFonts w:ascii="標楷體" w:eastAsia="標楷體" w:hAnsi="標楷體"/>
        </w:rPr>
        <w:t xml:space="preserve"> </w:t>
      </w:r>
      <w:r w:rsidRPr="00D51BB1">
        <w:rPr>
          <w:rFonts w:ascii="標楷體" w:eastAsia="標楷體" w:hAnsi="標楷體" w:hint="eastAsia"/>
        </w:rPr>
        <w:t>留職停薪期滿後，應向原服務單位提出復職申請，轉人事室辦理。專任教師留職停薪原因消失欲提前返校服務時，應於次一學期課程排定前申請復職，核准後於次一學期返校任教。</w:t>
      </w:r>
    </w:p>
    <w:p w14:paraId="3438816F" w14:textId="77777777" w:rsidR="008A2EDF" w:rsidRPr="00D51BB1" w:rsidRDefault="008A2EDF" w:rsidP="008A2EDF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2.1.6 教師接受教育部、</w:t>
      </w:r>
      <w:proofErr w:type="gramStart"/>
      <w:r w:rsidRPr="00D51BB1">
        <w:rPr>
          <w:rFonts w:ascii="標楷體" w:eastAsia="標楷體" w:hAnsi="標楷體" w:hint="eastAsia"/>
        </w:rPr>
        <w:t>科技部或政府</w:t>
      </w:r>
      <w:proofErr w:type="gramEnd"/>
      <w:r w:rsidRPr="00D51BB1">
        <w:rPr>
          <w:rFonts w:ascii="標楷體" w:eastAsia="標楷體" w:hAnsi="標楷體" w:hint="eastAsia"/>
        </w:rPr>
        <w:t>其他機構提供之研究、進修補助者，其權利、義務於申請補助要點辦法中另有明文規定者，依其規定辦理。若無規定，則依本校相關規定。</w:t>
      </w:r>
    </w:p>
    <w:p w14:paraId="76CA4A1A" w14:textId="77777777" w:rsidR="008A2EDF" w:rsidRPr="00D51BB1" w:rsidRDefault="008A2EDF" w:rsidP="008A2EDF">
      <w:pPr>
        <w:tabs>
          <w:tab w:val="left" w:pos="709"/>
        </w:tabs>
        <w:ind w:leftChars="119" w:left="850" w:hangingChars="235" w:hanging="564"/>
        <w:jc w:val="both"/>
        <w:textAlignment w:val="baseline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2.2.人數限制：各單位同一時期辦理留職停薪人員，專任教師不得超過該單位員額的五分之一。</w:t>
      </w:r>
    </w:p>
    <w:p w14:paraId="4989ABED" w14:textId="77777777" w:rsidR="008A2EDF" w:rsidRPr="00D51BB1" w:rsidRDefault="008A2EDF" w:rsidP="008A2ED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D51BB1">
        <w:rPr>
          <w:rFonts w:ascii="標楷體" w:eastAsia="標楷體" w:hAnsi="標楷體" w:hint="eastAsia"/>
          <w:b/>
        </w:rPr>
        <w:t>3.控制重點：</w:t>
      </w:r>
    </w:p>
    <w:p w14:paraId="41956CE7" w14:textId="77777777" w:rsidR="008A2EDF" w:rsidRPr="00D51BB1" w:rsidRDefault="008A2EDF" w:rsidP="008A2ED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專任教師申請留職停薪是否符合資格（含人數限制）？</w:t>
      </w:r>
    </w:p>
    <w:p w14:paraId="1C7FB08A" w14:textId="77777777" w:rsidR="008A2EDF" w:rsidRPr="00D51BB1" w:rsidRDefault="008A2EDF" w:rsidP="008A2ED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BB1">
        <w:rPr>
          <w:rFonts w:ascii="標楷體" w:eastAsia="標楷體" w:hAnsi="標楷體"/>
        </w:rPr>
        <w:t>欲</w:t>
      </w:r>
      <w:r w:rsidRPr="00D51BB1">
        <w:rPr>
          <w:rFonts w:ascii="標楷體" w:eastAsia="標楷體" w:hAnsi="標楷體" w:hint="eastAsia"/>
        </w:rPr>
        <w:t>申請留職停薪專任教師，是否依規定填具各項表單？</w:t>
      </w:r>
    </w:p>
    <w:p w14:paraId="69A450B5" w14:textId="77777777" w:rsidR="008A2EDF" w:rsidRPr="00D51BB1" w:rsidRDefault="008A2EDF" w:rsidP="008A2ED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BB1">
        <w:rPr>
          <w:rFonts w:ascii="標楷體" w:eastAsia="標楷體" w:hAnsi="標楷體"/>
        </w:rPr>
        <w:t>欲</w:t>
      </w:r>
      <w:r w:rsidRPr="00D51BB1">
        <w:rPr>
          <w:rFonts w:ascii="標楷體" w:eastAsia="標楷體" w:hAnsi="標楷體" w:hint="eastAsia"/>
        </w:rPr>
        <w:t>申請留職停薪專任教師，是否行政程序陳請校長核定？</w:t>
      </w:r>
    </w:p>
    <w:p w14:paraId="5FB920E5" w14:textId="77777777" w:rsidR="008A2EDF" w:rsidRPr="00D51BB1" w:rsidRDefault="008A2EDF" w:rsidP="008A2ED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D51BB1">
        <w:rPr>
          <w:rFonts w:ascii="標楷體" w:eastAsia="標楷體" w:hAnsi="標楷體" w:hint="eastAsia"/>
          <w:b/>
        </w:rPr>
        <w:t>4.使用表單：</w:t>
      </w:r>
    </w:p>
    <w:p w14:paraId="5C2FD5AB" w14:textId="77777777" w:rsidR="008A2EDF" w:rsidRPr="00D51BB1" w:rsidRDefault="008A2EDF" w:rsidP="008A2ED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BB1">
        <w:rPr>
          <w:rFonts w:ascii="標楷體" w:eastAsia="標楷體" w:hAnsi="標楷體" w:hint="eastAsia"/>
        </w:rPr>
        <w:t>佛光大學</w:t>
      </w:r>
      <w:r w:rsidRPr="00D51BB1">
        <w:rPr>
          <w:rFonts w:ascii="標楷體" w:eastAsia="標楷體" w:hAnsi="標楷體" w:hint="eastAsia"/>
          <w:bCs/>
        </w:rPr>
        <w:t>教職員</w:t>
      </w:r>
      <w:r w:rsidRPr="00D51BB1">
        <w:rPr>
          <w:rFonts w:ascii="標楷體" w:eastAsia="標楷體" w:hAnsi="標楷體" w:hint="eastAsia"/>
        </w:rPr>
        <w:t>留職停薪申請表。</w:t>
      </w:r>
    </w:p>
    <w:p w14:paraId="3224F137" w14:textId="77777777" w:rsidR="008A2EDF" w:rsidRPr="00D51BB1" w:rsidRDefault="008A2EDF" w:rsidP="008A2ED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D51BB1">
        <w:rPr>
          <w:rFonts w:ascii="標楷體" w:eastAsia="標楷體" w:hAnsi="標楷體" w:hint="eastAsia"/>
          <w:b/>
        </w:rPr>
        <w:t>5.依據及相關文件：</w:t>
      </w:r>
    </w:p>
    <w:p w14:paraId="4E469AA1" w14:textId="77777777" w:rsidR="008A2EDF" w:rsidRPr="00D51BB1" w:rsidRDefault="008A2EDF" w:rsidP="008A2EDF">
      <w:pPr>
        <w:ind w:leftChars="100" w:left="720" w:hangingChars="200" w:hanging="480"/>
        <w:rPr>
          <w:rFonts w:ascii="標楷體" w:eastAsia="標楷體" w:hAnsi="標楷體"/>
          <w:bCs/>
        </w:rPr>
      </w:pPr>
      <w:r w:rsidRPr="00D51BB1">
        <w:rPr>
          <w:rFonts w:ascii="標楷體" w:eastAsia="標楷體" w:hAnsi="標楷體" w:hint="eastAsia"/>
        </w:rPr>
        <w:t>5.1.大學法。</w:t>
      </w:r>
      <w:r w:rsidRPr="00D51BB1">
        <w:rPr>
          <w:rFonts w:ascii="標楷體" w:eastAsia="標楷體" w:hAnsi="標楷體" w:hint="eastAsia"/>
          <w:bCs/>
        </w:rPr>
        <w:t>（教育部108.12.11）</w:t>
      </w:r>
    </w:p>
    <w:p w14:paraId="05A6EF8E" w14:textId="77777777" w:rsidR="008A2EDF" w:rsidRPr="00D51BB1" w:rsidRDefault="008A2EDF" w:rsidP="008A2EDF">
      <w:pPr>
        <w:ind w:leftChars="100" w:left="720" w:hangingChars="200" w:hanging="480"/>
        <w:rPr>
          <w:rFonts w:ascii="標楷體" w:eastAsia="標楷體" w:hAnsi="標楷體"/>
          <w:bCs/>
        </w:rPr>
      </w:pPr>
      <w:r w:rsidRPr="00D51BB1">
        <w:rPr>
          <w:rFonts w:ascii="標楷體" w:eastAsia="標楷體" w:hAnsi="標楷體" w:hint="eastAsia"/>
          <w:bCs/>
        </w:rPr>
        <w:t>5.2.佛光大學</w:t>
      </w:r>
      <w:proofErr w:type="gramStart"/>
      <w:r w:rsidRPr="00D51BB1">
        <w:rPr>
          <w:rFonts w:ascii="標楷體" w:eastAsia="標楷體" w:hAnsi="標楷體" w:hint="eastAsia"/>
          <w:bCs/>
        </w:rPr>
        <w:t>教職員工留職</w:t>
      </w:r>
      <w:proofErr w:type="gramEnd"/>
      <w:r w:rsidRPr="00D51BB1">
        <w:rPr>
          <w:rFonts w:ascii="標楷體" w:eastAsia="標楷體" w:hAnsi="標楷體" w:hint="eastAsia"/>
          <w:bCs/>
        </w:rPr>
        <w:t>停薪辦法。</w:t>
      </w:r>
    </w:p>
    <w:p w14:paraId="7040BEA0" w14:textId="77777777" w:rsidR="008A2EDF" w:rsidRPr="00D51BB1" w:rsidRDefault="008A2EDF" w:rsidP="008A2EDF">
      <w:pPr>
        <w:ind w:leftChars="100" w:left="720" w:hangingChars="200" w:hanging="480"/>
        <w:rPr>
          <w:rFonts w:ascii="標楷體" w:eastAsia="標楷體" w:hAnsi="標楷體"/>
          <w:bCs/>
          <w:szCs w:val="24"/>
        </w:rPr>
      </w:pPr>
      <w:r w:rsidRPr="00D51BB1">
        <w:rPr>
          <w:rFonts w:ascii="標楷體" w:eastAsia="標楷體" w:hAnsi="標楷體" w:hint="eastAsia"/>
          <w:bCs/>
        </w:rPr>
        <w:t>5.3.簽呈。</w:t>
      </w:r>
    </w:p>
    <w:p w14:paraId="7EDDE81F" w14:textId="77777777" w:rsidR="00A74905" w:rsidRPr="00D51BB1" w:rsidRDefault="00A74905" w:rsidP="008A2EDF"/>
    <w:sectPr w:rsidR="00A74905" w:rsidRPr="00D51BB1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9A41EB1" w14:textId="77777777" w:rsidR="00910CC6" w:rsidRDefault="00910CC6" w:rsidP="00D51BB1">
      <w:r>
        <w:separator/>
      </w:r>
    </w:p>
  </w:endnote>
  <w:endnote w:type="continuationSeparator" w:id="0">
    <w:p w14:paraId="0C5FDEBF" w14:textId="77777777" w:rsidR="00910CC6" w:rsidRDefault="00910CC6" w:rsidP="00D51B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081315" w14:textId="77777777" w:rsidR="00910CC6" w:rsidRDefault="00910CC6" w:rsidP="00D51BB1">
      <w:r>
        <w:separator/>
      </w:r>
    </w:p>
  </w:footnote>
  <w:footnote w:type="continuationSeparator" w:id="0">
    <w:p w14:paraId="5BDF2C8A" w14:textId="77777777" w:rsidR="00910CC6" w:rsidRDefault="00910CC6" w:rsidP="00D51BB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BD67115"/>
    <w:multiLevelType w:val="multilevel"/>
    <w:tmpl w:val="1B329D5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2C58566D"/>
    <w:multiLevelType w:val="multilevel"/>
    <w:tmpl w:val="F16C62B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430"/>
        </w:tabs>
        <w:ind w:left="131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265037842">
    <w:abstractNumId w:val="1"/>
  </w:num>
  <w:num w:numId="2" w16cid:durableId="1447772383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180B10"/>
    <w:rsid w:val="00297567"/>
    <w:rsid w:val="002B534D"/>
    <w:rsid w:val="002E04EE"/>
    <w:rsid w:val="00336CF3"/>
    <w:rsid w:val="003540E8"/>
    <w:rsid w:val="003646F4"/>
    <w:rsid w:val="00392FCA"/>
    <w:rsid w:val="003F273F"/>
    <w:rsid w:val="005A0D8F"/>
    <w:rsid w:val="005B1C84"/>
    <w:rsid w:val="0076396A"/>
    <w:rsid w:val="00771561"/>
    <w:rsid w:val="00811025"/>
    <w:rsid w:val="00844C11"/>
    <w:rsid w:val="0088015A"/>
    <w:rsid w:val="008A2EDF"/>
    <w:rsid w:val="00910CC6"/>
    <w:rsid w:val="00972101"/>
    <w:rsid w:val="009A3476"/>
    <w:rsid w:val="009E66A0"/>
    <w:rsid w:val="00A06752"/>
    <w:rsid w:val="00A246FC"/>
    <w:rsid w:val="00A74905"/>
    <w:rsid w:val="00A87F27"/>
    <w:rsid w:val="00A91E44"/>
    <w:rsid w:val="00AA649B"/>
    <w:rsid w:val="00B10993"/>
    <w:rsid w:val="00B53A2F"/>
    <w:rsid w:val="00B556D2"/>
    <w:rsid w:val="00B7210D"/>
    <w:rsid w:val="00C565DB"/>
    <w:rsid w:val="00D51BB1"/>
    <w:rsid w:val="00EA375E"/>
    <w:rsid w:val="00EF7441"/>
    <w:rsid w:val="00F81A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B14D0F3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2EDF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D51BB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D51BB1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D51BB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D51BB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341</Words>
  <Characters>1944</Characters>
  <Application>Microsoft Office Word</Application>
  <DocSecurity>0</DocSecurity>
  <Lines>16</Lines>
  <Paragraphs>4</Paragraphs>
  <ScaleCrop>false</ScaleCrop>
  <Company/>
  <LinksUpToDate>false</LinksUpToDate>
  <CharactersWithSpaces>22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5</cp:revision>
  <dcterms:created xsi:type="dcterms:W3CDTF">2025-03-13T03:47:00Z</dcterms:created>
  <dcterms:modified xsi:type="dcterms:W3CDTF">2026-01-07T07:42:00Z</dcterms:modified>
</cp:coreProperties>
</file>